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A82D022" w14:textId="7B59ED6F" w:rsidR="00317A14" w:rsidRPr="000A4BA4" w:rsidRDefault="005E79C2" w:rsidP="00317A14">
      <w:pPr>
        <w:jc w:val="center"/>
        <w:rPr>
          <w:rFonts w:ascii="Arial" w:eastAsiaTheme="minorEastAsia" w:hAnsi="Arial" w:cs="Arial"/>
          <w:b/>
          <w:sz w:val="32"/>
        </w:rPr>
      </w:pPr>
      <w:r>
        <w:rPr>
          <w:rFonts w:ascii="Arial" w:eastAsiaTheme="minorEastAsia" w:hAnsi="Arial" w:cs="Arial" w:hint="eastAsia"/>
          <w:b/>
          <w:sz w:val="32"/>
        </w:rPr>
        <w:t>N</w:t>
      </w:r>
      <w:r>
        <w:rPr>
          <w:rFonts w:ascii="Arial" w:eastAsiaTheme="minorEastAsia" w:hAnsi="Arial" w:cs="Arial"/>
          <w:b/>
          <w:sz w:val="32"/>
        </w:rPr>
        <w:t>otification for EOHS Input Inspection</w:t>
      </w:r>
    </w:p>
    <w:p w14:paraId="07779E84" w14:textId="77777777" w:rsidR="00317A14" w:rsidRDefault="00317A14" w:rsidP="00317A14">
      <w:pPr>
        <w:jc w:val="center"/>
        <w:rPr>
          <w:rFonts w:ascii="Arial" w:hAnsi="Arial" w:cs="Arial"/>
        </w:rPr>
      </w:pPr>
    </w:p>
    <w:p w14:paraId="1308F2AA" w14:textId="77777777" w:rsidR="00317A14" w:rsidRDefault="00317A14" w:rsidP="00317A14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Taki Guan</w:t>
      </w:r>
    </w:p>
    <w:p w14:paraId="59522CE3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0" w:name="_Toc4068331"/>
      <w:r w:rsidRPr="00317A14">
        <w:rPr>
          <w:rFonts w:ascii="Arial" w:hAnsi="Arial" w:cs="Arial" w:hint="eastAsia"/>
          <w:sz w:val="28"/>
        </w:rPr>
        <w:t>Version History</w:t>
      </w:r>
      <w:bookmarkEnd w:id="0"/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2095"/>
        <w:gridCol w:w="2239"/>
        <w:gridCol w:w="2094"/>
        <w:gridCol w:w="2094"/>
      </w:tblGrid>
      <w:tr w:rsidR="00317A14" w:rsidRPr="000809E3" w14:paraId="19A50F84" w14:textId="77777777" w:rsidTr="001E5B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4090E518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Version</w:t>
            </w:r>
          </w:p>
        </w:tc>
        <w:tc>
          <w:tcPr>
            <w:tcW w:w="2239" w:type="dxa"/>
          </w:tcPr>
          <w:p w14:paraId="11B1A16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Author</w:t>
            </w:r>
          </w:p>
        </w:tc>
        <w:tc>
          <w:tcPr>
            <w:tcW w:w="2094" w:type="dxa"/>
          </w:tcPr>
          <w:p w14:paraId="66891A5F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Date</w:t>
            </w:r>
          </w:p>
        </w:tc>
        <w:tc>
          <w:tcPr>
            <w:tcW w:w="2094" w:type="dxa"/>
          </w:tcPr>
          <w:p w14:paraId="34C58C5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Changes</w:t>
            </w:r>
          </w:p>
        </w:tc>
      </w:tr>
      <w:tr w:rsidR="00317A14" w:rsidRPr="000809E3" w14:paraId="4A3D8AFB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6C50F9BE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  <w:r w:rsidRPr="000809E3">
              <w:rPr>
                <w:rFonts w:ascii="Arial" w:hAnsi="Arial" w:cs="Arial" w:hint="eastAsia"/>
                <w:b w:val="0"/>
                <w:sz w:val="18"/>
              </w:rPr>
              <w:t>1.0</w:t>
            </w:r>
          </w:p>
        </w:tc>
        <w:tc>
          <w:tcPr>
            <w:tcW w:w="2239" w:type="dxa"/>
          </w:tcPr>
          <w:p w14:paraId="7989D01A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Taki Guan</w:t>
            </w:r>
          </w:p>
        </w:tc>
        <w:tc>
          <w:tcPr>
            <w:tcW w:w="2094" w:type="dxa"/>
          </w:tcPr>
          <w:p w14:paraId="37016CCF" w14:textId="67297B0B" w:rsidR="00317A14" w:rsidRPr="000A4BA4" w:rsidRDefault="0049423E" w:rsidP="000A4B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</w:t>
            </w:r>
            <w:r w:rsidR="005E79C2">
              <w:rPr>
                <w:rFonts w:ascii="Arial" w:eastAsiaTheme="minorEastAsia" w:hAnsi="Arial" w:cs="Arial"/>
                <w:sz w:val="18"/>
              </w:rPr>
              <w:t>05</w:t>
            </w:r>
            <w:r>
              <w:rPr>
                <w:rFonts w:ascii="Arial" w:eastAsiaTheme="minorEastAsia" w:hAnsi="Arial" w:cs="Arial" w:hint="eastAsia"/>
                <w:sz w:val="18"/>
              </w:rPr>
              <w:t>-</w:t>
            </w:r>
            <w:r w:rsidR="005E79C2">
              <w:rPr>
                <w:rFonts w:ascii="Arial" w:eastAsiaTheme="minorEastAsia" w:hAnsi="Arial" w:cs="Arial"/>
                <w:sz w:val="18"/>
              </w:rPr>
              <w:t>22</w:t>
            </w:r>
          </w:p>
        </w:tc>
        <w:tc>
          <w:tcPr>
            <w:tcW w:w="2094" w:type="dxa"/>
          </w:tcPr>
          <w:p w14:paraId="4CB80250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Create Document</w:t>
            </w:r>
          </w:p>
        </w:tc>
      </w:tr>
      <w:tr w:rsidR="00604AD6" w:rsidRPr="000809E3" w14:paraId="1B381941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3609A9CF" w14:textId="1F3048F4" w:rsidR="00604AD6" w:rsidRPr="00604AD6" w:rsidRDefault="00604AD6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2BC42FE2" w14:textId="31798D58" w:rsidR="00604AD6" w:rsidRPr="006C1A64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  <w:tc>
          <w:tcPr>
            <w:tcW w:w="2094" w:type="dxa"/>
          </w:tcPr>
          <w:p w14:paraId="206DC818" w14:textId="7D7FF8D2" w:rsidR="00604AD6" w:rsidRPr="006C1A64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  <w:tc>
          <w:tcPr>
            <w:tcW w:w="2094" w:type="dxa"/>
          </w:tcPr>
          <w:p w14:paraId="2EA21623" w14:textId="3D6241B8" w:rsidR="00604AD6" w:rsidRPr="00604AD6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51BE8719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22D929A" w14:textId="77777777" w:rsidR="00A72E4A" w:rsidRPr="00604AD6" w:rsidRDefault="00A72E4A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395DFC6E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65A9E3A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19023E9" w14:textId="77777777" w:rsidR="00A72E4A" w:rsidRPr="00604AD6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2D98B92C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1551A1AD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77B42A48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5C71473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1686933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5FC648CD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704992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667595D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8030771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374150D2" w14:textId="77777777" w:rsidR="00A72E4A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347EB32E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4E3C95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41B126BD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42809B6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F0957EB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</w:tbl>
    <w:p w14:paraId="7BACB942" w14:textId="77777777" w:rsidR="00343B2F" w:rsidRDefault="00343B2F">
      <w:pPr>
        <w:rPr>
          <w:rFonts w:eastAsiaTheme="minorEastAsia"/>
        </w:rPr>
      </w:pPr>
    </w:p>
    <w:p w14:paraId="2C4C191B" w14:textId="77777777" w:rsidR="00343B2F" w:rsidRDefault="00343B2F">
      <w:pPr>
        <w:rPr>
          <w:rFonts w:eastAsiaTheme="minorEastAsia"/>
        </w:rPr>
      </w:pPr>
    </w:p>
    <w:sdt>
      <w:sdtPr>
        <w:rPr>
          <w:rFonts w:asciiTheme="minorHAnsi" w:eastAsia="Arial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133907675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6BEBA9" w14:textId="77777777" w:rsidR="00343B2F" w:rsidRDefault="00343B2F">
          <w:pPr>
            <w:pStyle w:val="TOCHeading"/>
          </w:pPr>
          <w:r>
            <w:t>Contents</w:t>
          </w:r>
        </w:p>
        <w:p w14:paraId="0D3C9DD8" w14:textId="33ED121C" w:rsidR="00343B2F" w:rsidRDefault="00343B2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8331" w:history="1">
            <w:r w:rsidRPr="00295F35">
              <w:rPr>
                <w:rStyle w:val="Hyperlink"/>
                <w:rFonts w:ascii="Arial" w:hAnsi="Arial" w:cs="Arial"/>
                <w:noProof/>
              </w:rPr>
              <w:t>Ver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0E3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02D3A" w14:textId="316F1466" w:rsidR="00343B2F" w:rsidRDefault="00EC04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2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urpos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2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2D0E33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7553E807" w14:textId="1BA0BB7C" w:rsidR="00343B2F" w:rsidRDefault="00EC04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3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roced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3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2D0E33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EF94C34" w14:textId="69A3291D" w:rsidR="00343B2F" w:rsidRDefault="00EC04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4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Architect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4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2D0E33">
              <w:rPr>
                <w:noProof/>
                <w:webHidden/>
              </w:rPr>
              <w:t>3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CED43E1" w14:textId="75862B48" w:rsidR="00343B2F" w:rsidRDefault="00EC04F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5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Reference Link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5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2D0E33">
              <w:rPr>
                <w:noProof/>
                <w:webHidden/>
              </w:rPr>
              <w:t>7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551D22D" w14:textId="77777777" w:rsidR="00343B2F" w:rsidRDefault="00343B2F">
          <w:r>
            <w:rPr>
              <w:b/>
              <w:bCs/>
              <w:noProof/>
            </w:rPr>
            <w:fldChar w:fldCharType="end"/>
          </w:r>
        </w:p>
      </w:sdtContent>
    </w:sdt>
    <w:p w14:paraId="4EF8CE1B" w14:textId="77777777" w:rsidR="00343B2F" w:rsidRPr="00343B2F" w:rsidRDefault="00343B2F">
      <w:pPr>
        <w:rPr>
          <w:rFonts w:eastAsiaTheme="minorEastAsia"/>
        </w:rPr>
      </w:pPr>
    </w:p>
    <w:p w14:paraId="3A07BFC5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1" w:name="_Toc4068332"/>
      <w:r w:rsidRPr="00317A14">
        <w:rPr>
          <w:rFonts w:ascii="Arial" w:hAnsi="Arial" w:cs="Arial" w:hint="eastAsia"/>
          <w:sz w:val="28"/>
        </w:rPr>
        <w:t>Purpose</w:t>
      </w:r>
      <w:bookmarkEnd w:id="1"/>
    </w:p>
    <w:p w14:paraId="404EF2EB" w14:textId="5C273E5F" w:rsidR="00F100F1" w:rsidRDefault="005E79C2" w:rsidP="005E79C2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his is a requirement from EOHS team if operator input some specific item in the</w:t>
      </w:r>
      <w:r w:rsidR="00C565D9">
        <w:rPr>
          <w:rFonts w:ascii="Arial" w:eastAsiaTheme="minorEastAsia" w:hAnsi="Arial" w:cs="Arial"/>
        </w:rPr>
        <w:t xml:space="preserve"> failed input field. System will check if there are some key items inside. If it’s true, system will automatically generate an email and send to some specific person.</w:t>
      </w:r>
    </w:p>
    <w:p w14:paraId="5E8FDD6B" w14:textId="77777777" w:rsidR="00C565D9" w:rsidRDefault="00C565D9" w:rsidP="005E79C2">
      <w:pPr>
        <w:rPr>
          <w:rFonts w:ascii="Arial" w:eastAsiaTheme="minorEastAsia" w:hAnsi="Arial" w:cs="Arial"/>
        </w:rPr>
      </w:pPr>
    </w:p>
    <w:p w14:paraId="06305B86" w14:textId="77777777" w:rsidR="00BF4F51" w:rsidRDefault="00BF4F51" w:rsidP="0019450C">
      <w:pPr>
        <w:rPr>
          <w:rFonts w:ascii="Arial" w:eastAsiaTheme="minorEastAsia" w:hAnsi="Arial" w:cs="Arial"/>
        </w:rPr>
      </w:pPr>
    </w:p>
    <w:p w14:paraId="61729084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2" w:name="_Toc4068333"/>
      <w:r w:rsidRPr="00317A14">
        <w:rPr>
          <w:rFonts w:ascii="Arial" w:hAnsi="Arial" w:cs="Arial" w:hint="eastAsia"/>
          <w:sz w:val="28"/>
        </w:rPr>
        <w:t>Procedure</w:t>
      </w:r>
      <w:bookmarkEnd w:id="2"/>
    </w:p>
    <w:p w14:paraId="307CD7DE" w14:textId="5F2F439A" w:rsidR="008F2786" w:rsidRPr="00082727" w:rsidRDefault="00082727" w:rsidP="00E552DD">
      <w:pPr>
        <w:rPr>
          <w:rFonts w:eastAsiaTheme="minorEastAsia"/>
        </w:rPr>
      </w:pPr>
      <w:r>
        <w:rPr>
          <w:rFonts w:eastAsiaTheme="minorEastAsia"/>
        </w:rPr>
        <w:t xml:space="preserve">EOHS inspection item 1 and 2 are the key monitor items. The business requirement is when user input value include 1 or 2. We detect what they input and then send email </w:t>
      </w:r>
      <w:r>
        <w:rPr>
          <w:rFonts w:eastAsiaTheme="minorEastAsia"/>
        </w:rPr>
        <w:lastRenderedPageBreak/>
        <w:t>notifications.</w:t>
      </w:r>
    </w:p>
    <w:p w14:paraId="381093B6" w14:textId="473576AD" w:rsidR="00E552DD" w:rsidRDefault="00E552DD" w:rsidP="0032502B">
      <w:pPr>
        <w:rPr>
          <w:noProof/>
          <w:highlight w:val="lightGray"/>
        </w:rPr>
      </w:pPr>
    </w:p>
    <w:p w14:paraId="6916976C" w14:textId="7873791C" w:rsidR="0032502B" w:rsidRPr="0032502B" w:rsidRDefault="0032502B" w:rsidP="0032502B">
      <w:pPr>
        <w:rPr>
          <w:noProof/>
        </w:rPr>
      </w:pPr>
      <w:r>
        <w:rPr>
          <w:noProof/>
        </w:rPr>
        <w:t>Here we</w:t>
      </w:r>
      <w:r w:rsidR="00395902">
        <w:rPr>
          <w:noProof/>
        </w:rPr>
        <w:t xml:space="preserve"> want to</w:t>
      </w:r>
      <w:r>
        <w:rPr>
          <w:noProof/>
        </w:rPr>
        <w:t xml:space="preserve"> use reg</w:t>
      </w:r>
      <w:r w:rsidR="00395902">
        <w:rPr>
          <w:noProof/>
        </w:rPr>
        <w:t>ex expression to match all numbers user input. The loop the result set to find if number 1 or 2 are inside or not.</w:t>
      </w:r>
    </w:p>
    <w:p w14:paraId="5B569D45" w14:textId="00FA1A6A" w:rsidR="00E552DD" w:rsidRDefault="00E552DD" w:rsidP="00E552DD">
      <w:pPr>
        <w:rPr>
          <w:rFonts w:eastAsiaTheme="minorEastAsia"/>
          <w:noProof/>
          <w:sz w:val="18"/>
          <w:highlight w:val="lightGray"/>
        </w:rPr>
      </w:pPr>
    </w:p>
    <w:p w14:paraId="15D41613" w14:textId="4A12B3BE" w:rsidR="00395902" w:rsidRPr="008E2144" w:rsidRDefault="008E2144" w:rsidP="008E2144">
      <w:pPr>
        <w:rPr>
          <w:noProof/>
        </w:rPr>
      </w:pPr>
      <w:r w:rsidRPr="008E2144">
        <w:rPr>
          <w:rFonts w:hint="eastAsia"/>
          <w:noProof/>
        </w:rPr>
        <w:t>W</w:t>
      </w:r>
      <w:r w:rsidRPr="008E2144">
        <w:rPr>
          <w:noProof/>
        </w:rPr>
        <w:t xml:space="preserve">e use a message object </w:t>
      </w:r>
      <w:r>
        <w:rPr>
          <w:noProof/>
        </w:rPr>
        <w:t>to handle email subject, contents, contacts and delay seconds.</w:t>
      </w:r>
    </w:p>
    <w:p w14:paraId="79116235" w14:textId="31E768A3" w:rsidR="008F2786" w:rsidRPr="008E2144" w:rsidRDefault="008F2786" w:rsidP="008E2144">
      <w:pPr>
        <w:rPr>
          <w:noProof/>
        </w:rPr>
      </w:pPr>
    </w:p>
    <w:p w14:paraId="15A5FB20" w14:textId="14FF45F3" w:rsidR="008E2144" w:rsidRPr="008E2144" w:rsidRDefault="008E2144" w:rsidP="008E214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02B2BFC" wp14:editId="33431892">
            <wp:extent cx="3866667" cy="1123810"/>
            <wp:effectExtent l="0" t="0" r="635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402AD" w14:textId="77777777" w:rsidR="008E2144" w:rsidRPr="008E2144" w:rsidRDefault="008E2144" w:rsidP="008E2144">
      <w:pPr>
        <w:rPr>
          <w:noProof/>
        </w:rPr>
      </w:pPr>
    </w:p>
    <w:p w14:paraId="1F3804B3" w14:textId="38175D56" w:rsidR="008E2144" w:rsidRDefault="008E2144" w:rsidP="00A323CF">
      <w:r>
        <w:rPr>
          <w:rFonts w:eastAsiaTheme="minorEastAsia"/>
          <w:noProof/>
          <w:sz w:val="18"/>
          <w:highlight w:val="lightGray"/>
        </w:rPr>
        <w:t>[</w:t>
      </w:r>
      <w:r w:rsidRPr="008E2144">
        <w:rPr>
          <w:rFonts w:eastAsiaTheme="minorEastAsia"/>
          <w:noProof/>
          <w:sz w:val="18"/>
          <w:highlight w:val="lightGray"/>
        </w:rPr>
        <w:t>EOHS_Inspection_Notification</w:t>
      </w:r>
      <w:r>
        <w:rPr>
          <w:rFonts w:eastAsiaTheme="minorEastAsia"/>
          <w:noProof/>
          <w:sz w:val="18"/>
          <w:highlight w:val="lightGray"/>
        </w:rPr>
        <w:t>]</w:t>
      </w:r>
      <w:r w:rsidRPr="008E2144">
        <w:t xml:space="preserve"> will</w:t>
      </w:r>
      <w:r>
        <w:t xml:space="preserve"> </w:t>
      </w:r>
      <w:r w:rsidR="00BA6C3D">
        <w:t>be deployed under galaxy server to center control all EOHS inspection notifications.</w:t>
      </w:r>
    </w:p>
    <w:p w14:paraId="73646C3A" w14:textId="6E98F1EA" w:rsidR="001650C9" w:rsidRDefault="001650C9" w:rsidP="00A323CF">
      <w:pPr>
        <w:rPr>
          <w:rFonts w:eastAsiaTheme="minorEastAsia"/>
          <w:noProof/>
          <w:sz w:val="18"/>
          <w:highlight w:val="lightGray"/>
        </w:rPr>
      </w:pPr>
    </w:p>
    <w:p w14:paraId="7C85A028" w14:textId="0FAA54A2" w:rsidR="001650C9" w:rsidRDefault="001650C9" w:rsidP="00A323CF">
      <w:pPr>
        <w:rPr>
          <w:rFonts w:eastAsiaTheme="minorEastAsia"/>
          <w:noProof/>
          <w:sz w:val="18"/>
          <w:highlight w:val="lightGray"/>
        </w:rPr>
      </w:pPr>
      <w:r>
        <w:rPr>
          <w:noProof/>
        </w:rPr>
        <w:drawing>
          <wp:inline distT="0" distB="0" distL="0" distR="0" wp14:anchorId="39061758" wp14:editId="676E5B1D">
            <wp:extent cx="5274310" cy="52825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8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2985F" w14:textId="77777777" w:rsidR="0082604E" w:rsidRDefault="001650C9" w:rsidP="00A323CF">
      <w:pPr>
        <w:rPr>
          <w:noProof/>
        </w:rPr>
      </w:pPr>
      <w:r w:rsidRPr="001650C9">
        <w:rPr>
          <w:rFonts w:hint="eastAsia"/>
          <w:noProof/>
        </w:rPr>
        <w:lastRenderedPageBreak/>
        <w:t>T</w:t>
      </w:r>
      <w:r w:rsidRPr="001650C9">
        <w:rPr>
          <w:noProof/>
        </w:rPr>
        <w:t>hese</w:t>
      </w:r>
      <w:r>
        <w:rPr>
          <w:noProof/>
        </w:rPr>
        <w:t xml:space="preserve"> attribute </w:t>
      </w:r>
      <w:r w:rsidR="006C1C57">
        <w:rPr>
          <w:noProof/>
        </w:rPr>
        <w:t xml:space="preserve">need to be specified for the requirement. </w:t>
      </w:r>
    </w:p>
    <w:p w14:paraId="1E7E7095" w14:textId="3AAD9DAC" w:rsidR="0082604E" w:rsidRPr="0082604E" w:rsidRDefault="006C1C57" w:rsidP="0082604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82604E">
        <w:rPr>
          <w:rFonts w:eastAsiaTheme="minorEastAsia"/>
          <w:noProof/>
          <w:sz w:val="18"/>
          <w:highlight w:val="lightGray"/>
        </w:rPr>
        <w:t>[Setup.Group1DelaySec.Override]</w:t>
      </w:r>
      <w:r w:rsidRPr="0082604E">
        <w:rPr>
          <w:rFonts w:eastAsiaTheme="minorEastAsia" w:hint="eastAsia"/>
          <w:noProof/>
        </w:rPr>
        <w:t xml:space="preserve"> </w:t>
      </w:r>
      <w:r w:rsidRPr="0082604E">
        <w:rPr>
          <w:rFonts w:eastAsiaTheme="minorEastAsia"/>
          <w:noProof/>
        </w:rPr>
        <w:t xml:space="preserve">need to be set to </w:t>
      </w:r>
      <w:r w:rsidR="0082604E" w:rsidRPr="0082604E">
        <w:rPr>
          <w:rFonts w:eastAsiaTheme="minorEastAsia"/>
          <w:noProof/>
          <w:sz w:val="18"/>
          <w:highlight w:val="lightGray"/>
        </w:rPr>
        <w:t>[</w:t>
      </w:r>
      <w:r w:rsidRPr="0082604E">
        <w:rPr>
          <w:rFonts w:eastAsiaTheme="minorEastAsia"/>
          <w:noProof/>
          <w:sz w:val="18"/>
          <w:highlight w:val="lightGray"/>
        </w:rPr>
        <w:t>0</w:t>
      </w:r>
      <w:r w:rsidR="0082604E" w:rsidRPr="0082604E">
        <w:rPr>
          <w:rFonts w:eastAsiaTheme="minorEastAsia"/>
          <w:noProof/>
          <w:sz w:val="18"/>
          <w:highlight w:val="lightGray"/>
        </w:rPr>
        <w:t>]</w:t>
      </w:r>
      <w:r w:rsidRPr="0082604E">
        <w:rPr>
          <w:rFonts w:eastAsiaTheme="minorEastAsia"/>
          <w:noProof/>
        </w:rPr>
        <w:t xml:space="preserve"> if notification need to be sent immediately. </w:t>
      </w:r>
    </w:p>
    <w:p w14:paraId="0F465265" w14:textId="39E77A19" w:rsidR="001650C9" w:rsidRPr="0082604E" w:rsidRDefault="006C1C57" w:rsidP="0082604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82604E">
        <w:rPr>
          <w:rFonts w:eastAsiaTheme="minorEastAsia"/>
          <w:noProof/>
          <w:sz w:val="18"/>
          <w:highlight w:val="lightGray"/>
        </w:rPr>
        <w:t>[Setup.Group1NotificationContacts.Override]</w:t>
      </w:r>
      <w:r w:rsidRPr="0082604E">
        <w:rPr>
          <w:rFonts w:eastAsiaTheme="minorEastAsia"/>
          <w:noProof/>
        </w:rPr>
        <w:t xml:space="preserve"> need to be set to </w:t>
      </w:r>
      <w:r w:rsidR="0082604E" w:rsidRPr="0082604E">
        <w:rPr>
          <w:rFonts w:eastAsiaTheme="minorEastAsia"/>
          <w:noProof/>
          <w:sz w:val="18"/>
          <w:highlight w:val="lightGray"/>
        </w:rPr>
        <w:t>[T</w:t>
      </w:r>
      <w:r w:rsidRPr="0082604E">
        <w:rPr>
          <w:rFonts w:eastAsiaTheme="minorEastAsia"/>
          <w:noProof/>
          <w:sz w:val="18"/>
          <w:highlight w:val="lightGray"/>
        </w:rPr>
        <w:t>rue</w:t>
      </w:r>
      <w:r w:rsidR="0082604E" w:rsidRPr="0082604E">
        <w:rPr>
          <w:rFonts w:eastAsiaTheme="minorEastAsia"/>
          <w:noProof/>
          <w:sz w:val="18"/>
          <w:highlight w:val="lightGray"/>
        </w:rPr>
        <w:t>]</w:t>
      </w:r>
      <w:r w:rsidRPr="0082604E">
        <w:rPr>
          <w:rFonts w:eastAsiaTheme="minorEastAsia"/>
          <w:noProof/>
        </w:rPr>
        <w:t xml:space="preserve"> if we want to specify contacts for this specific object.</w:t>
      </w:r>
    </w:p>
    <w:p w14:paraId="2EDF6074" w14:textId="17795F34" w:rsidR="006C1C57" w:rsidRPr="00AA5BEE" w:rsidRDefault="00AA5BEE" w:rsidP="00AA5BE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AA5BEE">
        <w:rPr>
          <w:rFonts w:eastAsiaTheme="minorEastAsia" w:hint="eastAsia"/>
          <w:noProof/>
          <w:sz w:val="18"/>
          <w:highlight w:val="lightGray"/>
        </w:rPr>
        <w:t>[</w:t>
      </w:r>
      <w:r w:rsidRPr="00AA5BEE">
        <w:rPr>
          <w:rFonts w:eastAsiaTheme="minorEastAsia"/>
          <w:noProof/>
          <w:sz w:val="18"/>
          <w:highlight w:val="lightGray"/>
        </w:rPr>
        <w:t>Setup.Group1NotificationContacts]</w:t>
      </w:r>
      <w:r w:rsidRPr="00AA5BEE">
        <w:rPr>
          <w:rFonts w:eastAsiaTheme="minorEastAsia"/>
          <w:noProof/>
        </w:rPr>
        <w:t xml:space="preserve"> need to maintain if you don’t want to use contacts from Notification Master object.</w:t>
      </w:r>
    </w:p>
    <w:p w14:paraId="064E03E0" w14:textId="0DE90FC0" w:rsidR="006C1C57" w:rsidRPr="00AA5BEE" w:rsidRDefault="00AA5BEE" w:rsidP="00AA5BE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AA5BEE">
        <w:rPr>
          <w:rFonts w:eastAsiaTheme="minorEastAsia"/>
          <w:noProof/>
          <w:sz w:val="18"/>
          <w:highlight w:val="lightGray"/>
        </w:rPr>
        <w:t>[Stat.NotificationGroupActive]</w:t>
      </w:r>
      <w:r>
        <w:rPr>
          <w:rFonts w:eastAsiaTheme="minorEastAsia"/>
          <w:noProof/>
        </w:rPr>
        <w:t xml:space="preserve">, </w:t>
      </w:r>
      <w:r w:rsidRPr="00AA5BEE">
        <w:rPr>
          <w:rFonts w:eastAsiaTheme="minorEastAsia"/>
          <w:noProof/>
          <w:sz w:val="18"/>
          <w:highlight w:val="lightGray"/>
        </w:rPr>
        <w:t>[Stat.SMTP.Message]</w:t>
      </w:r>
      <w:r>
        <w:rPr>
          <w:rFonts w:eastAsiaTheme="minorEastAsia"/>
          <w:noProof/>
        </w:rPr>
        <w:t xml:space="preserve"> and </w:t>
      </w:r>
      <w:r w:rsidRPr="00AA5BEE">
        <w:rPr>
          <w:rFonts w:eastAsiaTheme="minorEastAsia"/>
          <w:noProof/>
          <w:sz w:val="18"/>
          <w:highlight w:val="lightGray"/>
        </w:rPr>
        <w:t>[Stat.SMTP.Subject]</w:t>
      </w:r>
      <w:r>
        <w:rPr>
          <w:rFonts w:eastAsiaTheme="minorEastAsia"/>
          <w:noProof/>
        </w:rPr>
        <w:t xml:space="preserve"> need to be specified in graphic script</w:t>
      </w:r>
    </w:p>
    <w:p w14:paraId="0CB938BD" w14:textId="77777777" w:rsidR="00E44223" w:rsidRPr="00A323CF" w:rsidRDefault="00A323CF" w:rsidP="00A323CF">
      <w:pPr>
        <w:pStyle w:val="Heading1"/>
        <w:rPr>
          <w:rFonts w:ascii="Arial" w:hAnsi="Arial" w:cs="Arial"/>
          <w:sz w:val="28"/>
        </w:rPr>
      </w:pPr>
      <w:bookmarkStart w:id="3" w:name="_Toc4068334"/>
      <w:r w:rsidRPr="00A323CF">
        <w:rPr>
          <w:rFonts w:ascii="Arial" w:hAnsi="Arial" w:cs="Arial" w:hint="eastAsia"/>
          <w:sz w:val="28"/>
        </w:rPr>
        <w:t>Architecture</w:t>
      </w:r>
      <w:bookmarkEnd w:id="3"/>
    </w:p>
    <w:p w14:paraId="2A654F23" w14:textId="2F599C6C" w:rsidR="003A4065" w:rsidRPr="003A4065" w:rsidRDefault="003A4065" w:rsidP="003A4065">
      <w:pPr>
        <w:jc w:val="left"/>
        <w:rPr>
          <w:rFonts w:eastAsiaTheme="minorEastAsia"/>
        </w:rPr>
      </w:pPr>
      <w:r>
        <w:rPr>
          <w:rFonts w:eastAsiaTheme="minorEastAsia" w:hint="eastAsia"/>
        </w:rPr>
        <w:t>A</w:t>
      </w:r>
      <w:r>
        <w:rPr>
          <w:rFonts w:eastAsiaTheme="minorEastAsia"/>
        </w:rPr>
        <w:t>rchitecture and flow are as below flowchart. Code is designed base on the flowchart.</w:t>
      </w:r>
    </w:p>
    <w:p w14:paraId="558100ED" w14:textId="7B95B589" w:rsidR="0067216C" w:rsidRDefault="003A4065" w:rsidP="0067216C">
      <w:pPr>
        <w:jc w:val="center"/>
        <w:rPr>
          <w:rFonts w:eastAsiaTheme="minorEastAsia"/>
        </w:rPr>
      </w:pPr>
      <w:r>
        <w:object w:dxaOrig="4155" w:dyaOrig="9570" w14:anchorId="3234A1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85pt;height:478.35pt" o:ole="">
            <v:imagedata r:id="rId11" o:title=""/>
          </v:shape>
          <o:OLEObject Type="Embed" ProgID="Visio.Drawing.15" ShapeID="_x0000_i1025" DrawAspect="Content" ObjectID="_1620128571" r:id="rId12"/>
        </w:object>
      </w:r>
    </w:p>
    <w:p w14:paraId="076C4DC4" w14:textId="5BD3556C" w:rsidR="008E2144" w:rsidRDefault="008E2144" w:rsidP="006C44F2">
      <w:pPr>
        <w:rPr>
          <w:rFonts w:eastAsiaTheme="minorEastAsia"/>
        </w:rPr>
      </w:pPr>
      <w:r>
        <w:rPr>
          <w:rFonts w:eastAsiaTheme="minorEastAsia"/>
        </w:rPr>
        <w:t xml:space="preserve">First, we need to create a control attribute </w:t>
      </w:r>
      <w:r w:rsidRPr="008E2144">
        <w:rPr>
          <w:rFonts w:eastAsiaTheme="minorEastAsia"/>
          <w:noProof/>
          <w:sz w:val="18"/>
          <w:highlight w:val="lightGray"/>
        </w:rPr>
        <w:t>[b_SendEOHSMessage]</w:t>
      </w:r>
      <w:r>
        <w:rPr>
          <w:rFonts w:eastAsiaTheme="minorEastAsia"/>
        </w:rPr>
        <w:t xml:space="preserve"> to make sure operator has finished input.</w:t>
      </w:r>
    </w:p>
    <w:p w14:paraId="72FA2F85" w14:textId="6B4503DA" w:rsidR="008E2144" w:rsidRDefault="008E2144" w:rsidP="006C44F2">
      <w:pPr>
        <w:rPr>
          <w:rFonts w:eastAsiaTheme="minorEastAsia"/>
        </w:rPr>
      </w:pPr>
    </w:p>
    <w:p w14:paraId="51B1C29F" w14:textId="121CDFD2" w:rsidR="008E2144" w:rsidRDefault="008E2144" w:rsidP="006C44F2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 xml:space="preserve">f </w:t>
      </w:r>
      <w:r w:rsidRPr="008E2144">
        <w:rPr>
          <w:rFonts w:eastAsiaTheme="minorEastAsia"/>
          <w:noProof/>
          <w:sz w:val="18"/>
          <w:highlight w:val="lightGray"/>
        </w:rPr>
        <w:t>[b_SendEOHSMessage]</w:t>
      </w:r>
      <w:r w:rsidRPr="008E2144">
        <w:t xml:space="preserve"> </w:t>
      </w:r>
      <w:r>
        <w:rPr>
          <w:rFonts w:eastAsiaTheme="minorEastAsia"/>
        </w:rPr>
        <w:t xml:space="preserve">has been set to true, script </w:t>
      </w:r>
      <w:r w:rsidRPr="008E2144">
        <w:rPr>
          <w:rFonts w:eastAsiaTheme="minorEastAsia"/>
          <w:noProof/>
          <w:sz w:val="18"/>
          <w:highlight w:val="lightGray"/>
        </w:rPr>
        <w:t>[Script_Send_EOHS_Message]</w:t>
      </w:r>
      <w:r>
        <w:rPr>
          <w:rFonts w:eastAsiaTheme="minorEastAsia"/>
        </w:rPr>
        <w:t xml:space="preserve"> will work as below code shows.</w:t>
      </w:r>
    </w:p>
    <w:p w14:paraId="2DE76CC5" w14:textId="4B1AF527" w:rsidR="004F2551" w:rsidRDefault="004F2551">
      <w:pPr>
        <w:rPr>
          <w:rFonts w:eastAsiaTheme="minorEastAsia"/>
        </w:rPr>
      </w:pPr>
    </w:p>
    <w:p w14:paraId="52D37C3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''''''''''''''''''''''''''''''''''''''''''''''''''''''''''''''''''''''''''''''''''</w:t>
      </w:r>
    </w:p>
    <w:p w14:paraId="1651C8D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Script Name: </w:t>
      </w:r>
      <w:bookmarkStart w:id="4" w:name="_Hlk9434918"/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cript_Send_EOHS_Message</w:t>
      </w:r>
      <w:bookmarkEnd w:id="4"/>
      <w:proofErr w:type="spellEnd"/>
    </w:p>
    <w:p w14:paraId="5A91A42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Expression: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b_SendEOHSMessage</w:t>
      </w:r>
      <w:proofErr w:type="spellEnd"/>
    </w:p>
    <w:p w14:paraId="20548A0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Trigger: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OnTrue</w:t>
      </w:r>
      <w:proofErr w:type="spellEnd"/>
    </w:p>
    <w:p w14:paraId="663EDD3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===================================================================================</w:t>
      </w:r>
    </w:p>
    <w:p w14:paraId="14B88DA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Author: Taki Guan &lt;taki.guan@colpal.com&gt;</w:t>
      </w:r>
    </w:p>
    <w:p w14:paraId="071FD66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Creation Date: 2019-5-21</w:t>
      </w:r>
    </w:p>
    <w:p w14:paraId="6B70FBD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lastRenderedPageBreak/>
        <w:t>' Description: Send EOHS Notifications base on input contents</w:t>
      </w:r>
    </w:p>
    <w:p w14:paraId="687B544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Pre-condition: </w:t>
      </w:r>
    </w:p>
    <w:p w14:paraId="5E5E1A7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Post-condition: </w:t>
      </w:r>
    </w:p>
    <w:p w14:paraId="5B2A10C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-----------------------------------------------------------------------------------</w:t>
      </w:r>
    </w:p>
    <w:p w14:paraId="77D3BD4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Revision History:</w:t>
      </w:r>
    </w:p>
    <w:p w14:paraId="11110BB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000 - 2019-05-21 - Taki Guan &lt;taki.guan@colpal.com&gt;</w:t>
      </w:r>
    </w:p>
    <w:p w14:paraId="55FBF4F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  Initial Creation</w:t>
      </w:r>
    </w:p>
    <w:p w14:paraId="3DF0FD5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001 - 2019-05-22 - Taki Guan &lt;taki.guan@colpal.com&gt;</w:t>
      </w:r>
    </w:p>
    <w:p w14:paraId="613313F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  Add comments for scripts</w:t>
      </w:r>
    </w:p>
    <w:p w14:paraId="7F92017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'''''''''''''''''''''''''''''''''''''''''''''''''''''''''''''''''''''''''''''''''''</w:t>
      </w:r>
    </w:p>
    <w:p w14:paraId="1F4FDD9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5F3F6B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b_SendEOHS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fals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0B4BB72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2BEE8C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Variable definition</w:t>
      </w:r>
    </w:p>
    <w:p w14:paraId="20F4F34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pattern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tring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026EF7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gramStart"/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matches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RegularExpressions.MatchCollection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20BCC8C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gramStart"/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match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RegularExpressions.Matc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056F1E3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gramStart"/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Sen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StringBuilde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2E5CB2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4AEE44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Assign value to variables</w:t>
      </w:r>
    </w:p>
    <w:p w14:paraId="1478DE4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patter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\d+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BF3F2C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Sent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 xml:space="preserve"> new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StringBuilde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);</w:t>
      </w:r>
    </w:p>
    <w:p w14:paraId="58B5A3D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4B5B708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try</w:t>
      </w:r>
    </w:p>
    <w:p w14:paraId="0DF7F94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D23E32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_CsxDL10Value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&lt;&gt;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null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64CE236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3306D1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"Before Split " + s_CsxDL10Value2);</w:t>
      </w:r>
    </w:p>
    <w:p w14:paraId="03D633A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</w:p>
    <w:p w14:paraId="4B88196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Return any numbers of input abnormal EOHS value</w:t>
      </w:r>
    </w:p>
    <w:p w14:paraId="3F447EA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atches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RegularExpressions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Regex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Matches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_CsxDL10Value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,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patter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1BBC9E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C3C5DD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for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each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match in matches</w:t>
      </w:r>
    </w:p>
    <w:p w14:paraId="12E97F5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try</w:t>
      </w:r>
    </w:p>
    <w:p w14:paraId="22C6EBD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System.</w:t>
      </w:r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Int3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Pars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atch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Valu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) ==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1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</w:p>
    <w:p w14:paraId="4452A2F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3143EF3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Lengt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=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0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163C33D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E9DC7C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01 固定防护罩 安全检查失效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2605DCC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49F2D28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endif;</w:t>
      </w:r>
    </w:p>
    <w:p w14:paraId="0384170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7D7557E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spellStart"/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messageSent.ToString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));</w:t>
      </w:r>
    </w:p>
    <w:p w14:paraId="19B99D9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</w:p>
    <w:p w14:paraId="00DEB87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lastRenderedPageBreak/>
        <w:t>                endif;</w:t>
      </w:r>
    </w:p>
    <w:p w14:paraId="7B58741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B69962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RegularExpressions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Regex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IsMatc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atch.Valu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,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2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)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6CB243C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</w:p>
    <w:p w14:paraId="0DDF6C4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02 安全门联锁 安全检查失效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F48EBB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3B8830E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此邮件由OPERA系统自动发出，请自行验证正确性。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72C93B8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2CFD7E9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spellStart"/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messageSent.ToString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));    </w:t>
      </w:r>
    </w:p>
    <w:p w14:paraId="13ED2FF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D55951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endif;</w:t>
      </w:r>
    </w:p>
    <w:p w14:paraId="2745209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22012D0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catch</w:t>
      </w:r>
    </w:p>
    <w:p w14:paraId="222876E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5653E5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LogErro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 xml:space="preserve"> Match Failed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1815C76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68FA9E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ndtry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2076344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next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1C0391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65B3B7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Lengt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&lt;&gt;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0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2506084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379160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Call method from Notification object</w:t>
      </w:r>
    </w:p>
    <w:p w14:paraId="074E591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Notification.Stat.SMTP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ubjec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String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Forma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{0} 机台安全检查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,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InTouch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: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_Cur_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63BCA5B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72D451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Notification.Stat.SMTP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ToString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7EBFD89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20E43DB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EOHS_Inspection_Notification.Sta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NotificationGroupActiv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Group1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           </w:t>
      </w:r>
    </w:p>
    <w:p w14:paraId="6F2180A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35196A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Notification.Sta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NotificationActiv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tru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C0E6F8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0DA1BB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endif;</w:t>
      </w:r>
    </w:p>
    <w:p w14:paraId="7A65E46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31F7B11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"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 Split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uccessfuly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 " + matches);</w:t>
      </w:r>
    </w:p>
    <w:p w14:paraId="0650797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850D57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endif;</w:t>
      </w:r>
    </w:p>
    <w:p w14:paraId="301962FD" w14:textId="77777777" w:rsidR="008E2144" w:rsidRPr="008E2144" w:rsidRDefault="008E2144" w:rsidP="008E2144">
      <w:pPr>
        <w:widowControl/>
        <w:shd w:val="clear" w:color="auto" w:fill="282C34"/>
        <w:spacing w:after="240"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8F73EF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catch</w:t>
      </w:r>
    </w:p>
    <w:p w14:paraId="2036F59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777E78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LogErro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 xml:space="preserve"> Split Failed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DFB4D0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3CC653D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ndtry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F8C351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8"/>
          <w:szCs w:val="18"/>
        </w:rPr>
      </w:pPr>
    </w:p>
    <w:p w14:paraId="643BB806" w14:textId="620FBCBB" w:rsidR="006C44F2" w:rsidRDefault="006C44F2">
      <w:pPr>
        <w:rPr>
          <w:rFonts w:eastAsiaTheme="minorEastAsia"/>
        </w:rPr>
      </w:pPr>
    </w:p>
    <w:p w14:paraId="10C84A1F" w14:textId="37536117" w:rsidR="006C44F2" w:rsidRDefault="005E1A6B">
      <w:pPr>
        <w:rPr>
          <w:rFonts w:eastAsiaTheme="minorEastAsia"/>
        </w:rPr>
      </w:pPr>
      <w:r>
        <w:rPr>
          <w:rFonts w:eastAsiaTheme="minorEastAsia" w:hint="eastAsia"/>
        </w:rPr>
        <w:lastRenderedPageBreak/>
        <w:t>H</w:t>
      </w:r>
      <w:r>
        <w:rPr>
          <w:rFonts w:eastAsiaTheme="minorEastAsia"/>
        </w:rPr>
        <w:t xml:space="preserve">ere we user regex pattern </w:t>
      </w:r>
      <w:r w:rsidR="009472FF" w:rsidRPr="009472FF">
        <w:rPr>
          <w:rFonts w:eastAsiaTheme="minorEastAsia"/>
          <w:noProof/>
          <w:sz w:val="18"/>
          <w:highlight w:val="lightGray"/>
        </w:rPr>
        <w:t>[\d+]</w:t>
      </w:r>
      <w:r w:rsidR="009472FF">
        <w:rPr>
          <w:rFonts w:eastAsiaTheme="minorEastAsia"/>
        </w:rPr>
        <w:t xml:space="preserve"> to match all number input. Then we use .NET framework method </w:t>
      </w:r>
      <w:r w:rsidR="009472FF" w:rsidRPr="009472FF">
        <w:rPr>
          <w:rFonts w:eastAsiaTheme="minorEastAsia"/>
          <w:noProof/>
          <w:sz w:val="18"/>
          <w:highlight w:val="lightGray"/>
        </w:rPr>
        <w:t>[System.Text.RegularExpressions.Regex]</w:t>
      </w:r>
      <w:r w:rsidR="009472FF">
        <w:rPr>
          <w:rFonts w:eastAsiaTheme="minorEastAsia"/>
        </w:rPr>
        <w:t xml:space="preserve"> to match user input value. The return result is a match collection, we need to use data type </w:t>
      </w:r>
      <w:r w:rsidR="009472FF" w:rsidRPr="009472FF">
        <w:rPr>
          <w:rFonts w:eastAsiaTheme="minorEastAsia"/>
          <w:noProof/>
          <w:sz w:val="18"/>
          <w:highlight w:val="lightGray"/>
        </w:rPr>
        <w:t>[MatchCollection]</w:t>
      </w:r>
      <w:r w:rsidR="009472FF">
        <w:rPr>
          <w:rFonts w:eastAsiaTheme="minorEastAsia"/>
        </w:rPr>
        <w:t xml:space="preserve"> to store data.</w:t>
      </w:r>
    </w:p>
    <w:p w14:paraId="0EA8AE12" w14:textId="485D9E5C" w:rsidR="006C44F2" w:rsidRDefault="006C44F2">
      <w:pPr>
        <w:rPr>
          <w:rFonts w:eastAsiaTheme="minorEastAsia"/>
        </w:rPr>
      </w:pPr>
    </w:p>
    <w:p w14:paraId="5CD6B304" w14:textId="5D4E3807" w:rsidR="002D0E33" w:rsidRPr="002D0E33" w:rsidRDefault="002D0E33" w:rsidP="002D0E33">
      <w:pPr>
        <w:rPr>
          <w:rFonts w:eastAsiaTheme="minorEastAsia"/>
          <w:noProof/>
        </w:rPr>
      </w:pPr>
      <w:r w:rsidRPr="002D0E33">
        <w:rPr>
          <w:rFonts w:eastAsiaTheme="minorEastAsia"/>
          <w:noProof/>
          <w:sz w:val="18"/>
          <w:highlight w:val="lightGray"/>
        </w:rPr>
        <w:t>[Stat.NotificationGroupActive]</w:t>
      </w:r>
      <w:r w:rsidRPr="002D0E33">
        <w:rPr>
          <w:rFonts w:eastAsiaTheme="minorEastAsia"/>
          <w:noProof/>
        </w:rPr>
        <w:t xml:space="preserve">, </w:t>
      </w:r>
      <w:r w:rsidRPr="002D0E33">
        <w:rPr>
          <w:rFonts w:eastAsiaTheme="minorEastAsia"/>
          <w:noProof/>
          <w:sz w:val="18"/>
          <w:highlight w:val="lightGray"/>
        </w:rPr>
        <w:t>[Stat.SMTP.Message]</w:t>
      </w:r>
      <w:r w:rsidRPr="002D0E33">
        <w:rPr>
          <w:rFonts w:eastAsiaTheme="minorEastAsia"/>
          <w:noProof/>
        </w:rPr>
        <w:t xml:space="preserve"> and </w:t>
      </w:r>
      <w:r w:rsidRPr="002D0E33">
        <w:rPr>
          <w:rFonts w:eastAsiaTheme="minorEastAsia"/>
          <w:noProof/>
          <w:sz w:val="18"/>
          <w:highlight w:val="lightGray"/>
        </w:rPr>
        <w:t>[Stat.SMTP.Subject]</w:t>
      </w:r>
      <w:r>
        <w:rPr>
          <w:rFonts w:eastAsiaTheme="minorEastAsia"/>
          <w:noProof/>
        </w:rPr>
        <w:t xml:space="preserve"> is</w:t>
      </w:r>
      <w:r>
        <w:rPr>
          <w:rFonts w:eastAsiaTheme="minorEastAsia" w:hint="eastAsia"/>
          <w:noProof/>
        </w:rPr>
        <w:t xml:space="preserve"> assigned value if there is 1 or 2 been input in the specific field.</w:t>
      </w:r>
    </w:p>
    <w:p w14:paraId="4063D31B" w14:textId="77273DA2" w:rsidR="006C44F2" w:rsidRPr="002D0E33" w:rsidRDefault="006C44F2">
      <w:pPr>
        <w:rPr>
          <w:rFonts w:eastAsiaTheme="minorEastAsia"/>
        </w:rPr>
      </w:pPr>
    </w:p>
    <w:p w14:paraId="732374D0" w14:textId="77777777" w:rsidR="00FD6F29" w:rsidRPr="00343B2F" w:rsidRDefault="00343B2F" w:rsidP="00343B2F">
      <w:pPr>
        <w:pStyle w:val="Heading1"/>
        <w:rPr>
          <w:rFonts w:ascii="Arial" w:hAnsi="Arial" w:cs="Arial"/>
          <w:sz w:val="28"/>
        </w:rPr>
      </w:pPr>
      <w:bookmarkStart w:id="5" w:name="_Toc4068335"/>
      <w:r w:rsidRPr="00343B2F">
        <w:rPr>
          <w:rFonts w:ascii="Arial" w:hAnsi="Arial" w:cs="Arial" w:hint="eastAsia"/>
          <w:sz w:val="28"/>
        </w:rPr>
        <w:t>Reference Link</w:t>
      </w:r>
      <w:bookmarkStart w:id="6" w:name="_GoBack"/>
      <w:bookmarkEnd w:id="5"/>
      <w:bookmarkEnd w:id="6"/>
    </w:p>
    <w:p w14:paraId="114C1362" w14:textId="2B9CBC4D" w:rsidR="005702BB" w:rsidRDefault="00EC04FE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13" w:history="1">
        <w:r w:rsidR="00082727" w:rsidRPr="00082727">
          <w:rPr>
            <w:rStyle w:val="Hyperlink"/>
            <w:rFonts w:eastAsiaTheme="minorEastAsia"/>
          </w:rPr>
          <w:t>.NET Regular Expressions</w:t>
        </w:r>
      </w:hyperlink>
    </w:p>
    <w:p w14:paraId="19208FB3" w14:textId="426C66FF" w:rsidR="00082727" w:rsidRDefault="00EC04FE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14" w:history="1">
        <w:r w:rsidR="00082727" w:rsidRPr="00082727">
          <w:rPr>
            <w:rStyle w:val="Hyperlink"/>
            <w:rFonts w:eastAsiaTheme="minorEastAsia"/>
          </w:rPr>
          <w:t>Regular Expression Language - Quick Reference</w:t>
        </w:r>
      </w:hyperlink>
    </w:p>
    <w:p w14:paraId="46E513B2" w14:textId="77777777" w:rsidR="00082727" w:rsidRPr="009878B9" w:rsidRDefault="00082727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</w:p>
    <w:sectPr w:rsidR="00082727" w:rsidRPr="009878B9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59AEEF" w14:textId="77777777" w:rsidR="00EC04FE" w:rsidRDefault="00EC04FE" w:rsidP="00317A14">
      <w:r>
        <w:separator/>
      </w:r>
    </w:p>
  </w:endnote>
  <w:endnote w:type="continuationSeparator" w:id="0">
    <w:p w14:paraId="441D26D5" w14:textId="77777777" w:rsidR="00EC04FE" w:rsidRDefault="00EC04FE" w:rsidP="0031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Mono"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2BDCB6" w14:textId="77777777" w:rsidR="009C6494" w:rsidRPr="00317A14" w:rsidRDefault="009C6494" w:rsidP="00317A14">
    <w:pPr>
      <w:pStyle w:val="Footer"/>
      <w:jc w:val="center"/>
      <w:rPr>
        <w:rFonts w:ascii="Arial" w:hAnsi="Arial" w:cs="Arial"/>
      </w:rPr>
    </w:pPr>
    <w:r w:rsidRPr="0092465B">
      <w:rPr>
        <w:rFonts w:ascii="Arial" w:hAnsi="Arial" w:cs="Arial"/>
      </w:rPr>
      <w:t>CSX Plant System Documentatio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A1B6FB3" w14:textId="77777777" w:rsidR="00EC04FE" w:rsidRDefault="00EC04FE" w:rsidP="00317A14">
      <w:r>
        <w:separator/>
      </w:r>
    </w:p>
  </w:footnote>
  <w:footnote w:type="continuationSeparator" w:id="0">
    <w:p w14:paraId="0B2CF563" w14:textId="77777777" w:rsidR="00EC04FE" w:rsidRDefault="00EC04FE" w:rsidP="00317A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9B3140" w14:textId="77777777" w:rsidR="009C6494" w:rsidRPr="00317A14" w:rsidRDefault="009C6494" w:rsidP="00317A14">
    <w:pPr>
      <w:pStyle w:val="Header"/>
      <w:rPr>
        <w:rFonts w:ascii="Arial" w:hAnsi="Arial" w:cs="Arial"/>
      </w:rPr>
    </w:pPr>
    <w:r w:rsidRPr="00317A14">
      <w:rPr>
        <w:rFonts w:ascii="Arial" w:hAnsi="Arial" w:cs="Arial"/>
      </w:rPr>
      <w:t>Developer Guidelin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B4AF8"/>
    <w:multiLevelType w:val="hybridMultilevel"/>
    <w:tmpl w:val="C3123DE6"/>
    <w:lvl w:ilvl="0" w:tplc="DA163CA4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8615A4D"/>
    <w:multiLevelType w:val="multilevel"/>
    <w:tmpl w:val="0BC865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AD5629E"/>
    <w:multiLevelType w:val="hybridMultilevel"/>
    <w:tmpl w:val="2A3A57FC"/>
    <w:lvl w:ilvl="0" w:tplc="0C243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861526"/>
    <w:multiLevelType w:val="hybridMultilevel"/>
    <w:tmpl w:val="301C07A8"/>
    <w:lvl w:ilvl="0" w:tplc="4BBA75A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1CA46B0"/>
    <w:multiLevelType w:val="hybridMultilevel"/>
    <w:tmpl w:val="2DE8A7FE"/>
    <w:lvl w:ilvl="0" w:tplc="0E6ED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C61B40"/>
    <w:multiLevelType w:val="hybridMultilevel"/>
    <w:tmpl w:val="AB103268"/>
    <w:lvl w:ilvl="0" w:tplc="EC2CDD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406FC3"/>
    <w:multiLevelType w:val="hybridMultilevel"/>
    <w:tmpl w:val="B498BA2C"/>
    <w:lvl w:ilvl="0" w:tplc="495A55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0740EE9"/>
    <w:multiLevelType w:val="hybridMultilevel"/>
    <w:tmpl w:val="CE54E096"/>
    <w:lvl w:ilvl="0" w:tplc="7302A0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6B832C1"/>
    <w:multiLevelType w:val="hybridMultilevel"/>
    <w:tmpl w:val="3E7CA16C"/>
    <w:lvl w:ilvl="0" w:tplc="E9F88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4"/>
  </w:num>
  <w:num w:numId="5">
    <w:abstractNumId w:val="6"/>
  </w:num>
  <w:num w:numId="6">
    <w:abstractNumId w:val="0"/>
  </w:num>
  <w:num w:numId="7">
    <w:abstractNumId w:val="5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1D04"/>
    <w:rsid w:val="000124FB"/>
    <w:rsid w:val="000152FD"/>
    <w:rsid w:val="00015583"/>
    <w:rsid w:val="00047B7E"/>
    <w:rsid w:val="00060EDF"/>
    <w:rsid w:val="00061D04"/>
    <w:rsid w:val="00063B62"/>
    <w:rsid w:val="000640D3"/>
    <w:rsid w:val="00082727"/>
    <w:rsid w:val="000A4BA4"/>
    <w:rsid w:val="000A6ED1"/>
    <w:rsid w:val="000E201F"/>
    <w:rsid w:val="0011404F"/>
    <w:rsid w:val="001650C9"/>
    <w:rsid w:val="00177A7D"/>
    <w:rsid w:val="0018181F"/>
    <w:rsid w:val="0019450C"/>
    <w:rsid w:val="001C2B79"/>
    <w:rsid w:val="001D156E"/>
    <w:rsid w:val="001E5B35"/>
    <w:rsid w:val="001E5B57"/>
    <w:rsid w:val="001F5607"/>
    <w:rsid w:val="00221F52"/>
    <w:rsid w:val="0023379C"/>
    <w:rsid w:val="002D0E33"/>
    <w:rsid w:val="00317A14"/>
    <w:rsid w:val="0032502B"/>
    <w:rsid w:val="00343B2F"/>
    <w:rsid w:val="00367CA7"/>
    <w:rsid w:val="00380607"/>
    <w:rsid w:val="0038482B"/>
    <w:rsid w:val="00395902"/>
    <w:rsid w:val="003A4065"/>
    <w:rsid w:val="003B4461"/>
    <w:rsid w:val="00416C5E"/>
    <w:rsid w:val="0049423E"/>
    <w:rsid w:val="004C584F"/>
    <w:rsid w:val="004F2551"/>
    <w:rsid w:val="004F3C8B"/>
    <w:rsid w:val="004F51B6"/>
    <w:rsid w:val="00525886"/>
    <w:rsid w:val="005310DF"/>
    <w:rsid w:val="0053480B"/>
    <w:rsid w:val="00541A68"/>
    <w:rsid w:val="005476C2"/>
    <w:rsid w:val="0056504A"/>
    <w:rsid w:val="005702BB"/>
    <w:rsid w:val="005B371A"/>
    <w:rsid w:val="005C2507"/>
    <w:rsid w:val="005D1383"/>
    <w:rsid w:val="005D6D89"/>
    <w:rsid w:val="005E1A6B"/>
    <w:rsid w:val="005E79C2"/>
    <w:rsid w:val="005F261E"/>
    <w:rsid w:val="005F4538"/>
    <w:rsid w:val="00604AD6"/>
    <w:rsid w:val="006068AB"/>
    <w:rsid w:val="00614963"/>
    <w:rsid w:val="00624504"/>
    <w:rsid w:val="006441C9"/>
    <w:rsid w:val="00654745"/>
    <w:rsid w:val="0067216C"/>
    <w:rsid w:val="00677961"/>
    <w:rsid w:val="00693155"/>
    <w:rsid w:val="006933E1"/>
    <w:rsid w:val="0069400E"/>
    <w:rsid w:val="006C1A64"/>
    <w:rsid w:val="006C1C57"/>
    <w:rsid w:val="006C44F2"/>
    <w:rsid w:val="006E5513"/>
    <w:rsid w:val="00717573"/>
    <w:rsid w:val="007473DE"/>
    <w:rsid w:val="007537F5"/>
    <w:rsid w:val="007550B7"/>
    <w:rsid w:val="00783892"/>
    <w:rsid w:val="007C2158"/>
    <w:rsid w:val="007C39DC"/>
    <w:rsid w:val="007D2067"/>
    <w:rsid w:val="007D5AB8"/>
    <w:rsid w:val="00804F2F"/>
    <w:rsid w:val="0080665D"/>
    <w:rsid w:val="0081703B"/>
    <w:rsid w:val="0082604E"/>
    <w:rsid w:val="008657D8"/>
    <w:rsid w:val="008D1273"/>
    <w:rsid w:val="008D509E"/>
    <w:rsid w:val="008E2144"/>
    <w:rsid w:val="008E7075"/>
    <w:rsid w:val="008F2786"/>
    <w:rsid w:val="009000FF"/>
    <w:rsid w:val="009135B6"/>
    <w:rsid w:val="00945D14"/>
    <w:rsid w:val="009472FF"/>
    <w:rsid w:val="00950CDF"/>
    <w:rsid w:val="00953B05"/>
    <w:rsid w:val="00982812"/>
    <w:rsid w:val="00983C86"/>
    <w:rsid w:val="009878B9"/>
    <w:rsid w:val="0099320C"/>
    <w:rsid w:val="00994998"/>
    <w:rsid w:val="009B36E4"/>
    <w:rsid w:val="009C6494"/>
    <w:rsid w:val="00A202E4"/>
    <w:rsid w:val="00A224DE"/>
    <w:rsid w:val="00A30631"/>
    <w:rsid w:val="00A323CF"/>
    <w:rsid w:val="00A61EF6"/>
    <w:rsid w:val="00A72E4A"/>
    <w:rsid w:val="00AA5BEE"/>
    <w:rsid w:val="00AB3F81"/>
    <w:rsid w:val="00AC20FD"/>
    <w:rsid w:val="00AC6DA0"/>
    <w:rsid w:val="00AD3455"/>
    <w:rsid w:val="00AE2506"/>
    <w:rsid w:val="00AF5E8C"/>
    <w:rsid w:val="00B34E61"/>
    <w:rsid w:val="00B90C72"/>
    <w:rsid w:val="00B92E53"/>
    <w:rsid w:val="00BA1901"/>
    <w:rsid w:val="00BA55B0"/>
    <w:rsid w:val="00BA6C3D"/>
    <w:rsid w:val="00BE7019"/>
    <w:rsid w:val="00BF4F51"/>
    <w:rsid w:val="00C42AED"/>
    <w:rsid w:val="00C55F6B"/>
    <w:rsid w:val="00C565D9"/>
    <w:rsid w:val="00C56D8D"/>
    <w:rsid w:val="00C819CE"/>
    <w:rsid w:val="00CA78EF"/>
    <w:rsid w:val="00CB112B"/>
    <w:rsid w:val="00CE067D"/>
    <w:rsid w:val="00CF402F"/>
    <w:rsid w:val="00D13093"/>
    <w:rsid w:val="00D61C41"/>
    <w:rsid w:val="00D77DF6"/>
    <w:rsid w:val="00DA4D54"/>
    <w:rsid w:val="00E15AE1"/>
    <w:rsid w:val="00E44223"/>
    <w:rsid w:val="00E5230F"/>
    <w:rsid w:val="00E5251D"/>
    <w:rsid w:val="00E552DD"/>
    <w:rsid w:val="00E56D1A"/>
    <w:rsid w:val="00E67D93"/>
    <w:rsid w:val="00EA3AEA"/>
    <w:rsid w:val="00EB51C7"/>
    <w:rsid w:val="00EC04FE"/>
    <w:rsid w:val="00F013A0"/>
    <w:rsid w:val="00F100F1"/>
    <w:rsid w:val="00F205AD"/>
    <w:rsid w:val="00F6531C"/>
    <w:rsid w:val="00F745C1"/>
    <w:rsid w:val="00F955EF"/>
    <w:rsid w:val="00FD6F29"/>
    <w:rsid w:val="00FF7184"/>
    <w:rsid w:val="12D60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E3FD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D93"/>
    <w:pPr>
      <w:widowControl w:val="0"/>
      <w:jc w:val="both"/>
    </w:pPr>
    <w:rPr>
      <w:rFonts w:eastAsia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702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7A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7A14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7A14"/>
    <w:pPr>
      <w:ind w:firstLineChars="200" w:firstLine="420"/>
    </w:pPr>
  </w:style>
  <w:style w:type="table" w:styleId="LightGrid-Accent5">
    <w:name w:val="Light Grid Accent 5"/>
    <w:basedOn w:val="TableNormal"/>
    <w:uiPriority w:val="62"/>
    <w:rsid w:val="00317A14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317A14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047B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47B7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7B7E"/>
    <w:rPr>
      <w:rFonts w:eastAsia="Arial"/>
      <w:sz w:val="16"/>
      <w:szCs w:val="16"/>
    </w:rPr>
  </w:style>
  <w:style w:type="character" w:customStyle="1" w:styleId="comment">
    <w:name w:val="comment"/>
    <w:basedOn w:val="DefaultParagraphFont"/>
    <w:rsid w:val="00614963"/>
  </w:style>
  <w:style w:type="character" w:customStyle="1" w:styleId="keyword">
    <w:name w:val="keyword"/>
    <w:basedOn w:val="DefaultParagraphFont"/>
    <w:rsid w:val="00614963"/>
  </w:style>
  <w:style w:type="character" w:customStyle="1" w:styleId="string">
    <w:name w:val="string"/>
    <w:basedOn w:val="DefaultParagraphFont"/>
    <w:rsid w:val="00614963"/>
  </w:style>
  <w:style w:type="table" w:styleId="LightList-Accent5">
    <w:name w:val="Light List Accent 5"/>
    <w:basedOn w:val="TableNormal"/>
    <w:uiPriority w:val="61"/>
    <w:rsid w:val="00A30631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sc0">
    <w:name w:val="sc0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11">
    <w:name w:val="sc11"/>
    <w:basedOn w:val="DefaultParagraphFont"/>
    <w:rsid w:val="00B34E61"/>
    <w:rPr>
      <w:rFonts w:ascii="Microsoft YaHei Mono" w:eastAsia="Microsoft YaHei Mono" w:hAnsi="Microsoft YaHei Mono" w:hint="eastAsia"/>
      <w:color w:val="75715E"/>
      <w:sz w:val="20"/>
      <w:szCs w:val="20"/>
    </w:rPr>
  </w:style>
  <w:style w:type="character" w:customStyle="1" w:styleId="sc31">
    <w:name w:val="sc3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7">
    <w:name w:val="sc7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61">
    <w:name w:val="sc6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21">
    <w:name w:val="sc21"/>
    <w:basedOn w:val="DefaultParagraphFont"/>
    <w:rsid w:val="00B34E61"/>
    <w:rPr>
      <w:rFonts w:ascii="Microsoft YaHei Mono" w:eastAsia="Microsoft YaHei Mono" w:hAnsi="Microsoft YaHei Mono" w:hint="eastAsia"/>
      <w:color w:val="AE81FF"/>
      <w:sz w:val="20"/>
      <w:szCs w:val="20"/>
    </w:rPr>
  </w:style>
  <w:style w:type="character" w:customStyle="1" w:styleId="sc41">
    <w:name w:val="sc41"/>
    <w:basedOn w:val="DefaultParagraphFont"/>
    <w:rsid w:val="00B34E61"/>
    <w:rPr>
      <w:rFonts w:ascii="Microsoft YaHei Mono" w:eastAsia="Microsoft YaHei Mono" w:hAnsi="Microsoft YaHei Mono" w:hint="eastAsia"/>
      <w:color w:val="E6DB74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F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0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E8C"/>
    <w:rPr>
      <w:rFonts w:ascii="宋体" w:eastAsia="宋体" w:hAnsi="宋体" w:cs="宋体"/>
      <w:kern w:val="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B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43B2F"/>
  </w:style>
  <w:style w:type="character" w:styleId="Hyperlink">
    <w:name w:val="Hyperlink"/>
    <w:basedOn w:val="DefaultParagraphFont"/>
    <w:uiPriority w:val="99"/>
    <w:unhideWhenUsed/>
    <w:rsid w:val="00343B2F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78B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804F2F"/>
    <w:pPr>
      <w:widowControl w:val="0"/>
      <w:jc w:val="both"/>
    </w:pPr>
    <w:rPr>
      <w:rFonts w:eastAsia="Arial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4F2551"/>
    <w:rPr>
      <w:color w:val="605E5C"/>
      <w:shd w:val="clear" w:color="auto" w:fill="E1DFD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F2551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F2551"/>
    <w:rPr>
      <w:rFonts w:eastAsia="Arial"/>
    </w:rPr>
  </w:style>
  <w:style w:type="character" w:styleId="EndnoteReference">
    <w:name w:val="endnote reference"/>
    <w:basedOn w:val="DefaultParagraphFont"/>
    <w:uiPriority w:val="99"/>
    <w:semiHidden/>
    <w:unhideWhenUsed/>
    <w:rsid w:val="004F2551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702B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D93"/>
    <w:pPr>
      <w:widowControl w:val="0"/>
      <w:jc w:val="both"/>
    </w:pPr>
    <w:rPr>
      <w:rFonts w:eastAsia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702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7A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7A14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7A14"/>
    <w:pPr>
      <w:ind w:firstLineChars="200" w:firstLine="420"/>
    </w:pPr>
  </w:style>
  <w:style w:type="table" w:styleId="LightGrid-Accent5">
    <w:name w:val="Light Grid Accent 5"/>
    <w:basedOn w:val="TableNormal"/>
    <w:uiPriority w:val="62"/>
    <w:rsid w:val="00317A14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317A14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047B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47B7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7B7E"/>
    <w:rPr>
      <w:rFonts w:eastAsia="Arial"/>
      <w:sz w:val="16"/>
      <w:szCs w:val="16"/>
    </w:rPr>
  </w:style>
  <w:style w:type="character" w:customStyle="1" w:styleId="comment">
    <w:name w:val="comment"/>
    <w:basedOn w:val="DefaultParagraphFont"/>
    <w:rsid w:val="00614963"/>
  </w:style>
  <w:style w:type="character" w:customStyle="1" w:styleId="keyword">
    <w:name w:val="keyword"/>
    <w:basedOn w:val="DefaultParagraphFont"/>
    <w:rsid w:val="00614963"/>
  </w:style>
  <w:style w:type="character" w:customStyle="1" w:styleId="string">
    <w:name w:val="string"/>
    <w:basedOn w:val="DefaultParagraphFont"/>
    <w:rsid w:val="00614963"/>
  </w:style>
  <w:style w:type="table" w:styleId="LightList-Accent5">
    <w:name w:val="Light List Accent 5"/>
    <w:basedOn w:val="TableNormal"/>
    <w:uiPriority w:val="61"/>
    <w:rsid w:val="00A30631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sc0">
    <w:name w:val="sc0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11">
    <w:name w:val="sc11"/>
    <w:basedOn w:val="DefaultParagraphFont"/>
    <w:rsid w:val="00B34E61"/>
    <w:rPr>
      <w:rFonts w:ascii="Microsoft YaHei Mono" w:eastAsia="Microsoft YaHei Mono" w:hAnsi="Microsoft YaHei Mono" w:hint="eastAsia"/>
      <w:color w:val="75715E"/>
      <w:sz w:val="20"/>
      <w:szCs w:val="20"/>
    </w:rPr>
  </w:style>
  <w:style w:type="character" w:customStyle="1" w:styleId="sc31">
    <w:name w:val="sc3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7">
    <w:name w:val="sc7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61">
    <w:name w:val="sc6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21">
    <w:name w:val="sc21"/>
    <w:basedOn w:val="DefaultParagraphFont"/>
    <w:rsid w:val="00B34E61"/>
    <w:rPr>
      <w:rFonts w:ascii="Microsoft YaHei Mono" w:eastAsia="Microsoft YaHei Mono" w:hAnsi="Microsoft YaHei Mono" w:hint="eastAsia"/>
      <w:color w:val="AE81FF"/>
      <w:sz w:val="20"/>
      <w:szCs w:val="20"/>
    </w:rPr>
  </w:style>
  <w:style w:type="character" w:customStyle="1" w:styleId="sc41">
    <w:name w:val="sc41"/>
    <w:basedOn w:val="DefaultParagraphFont"/>
    <w:rsid w:val="00B34E61"/>
    <w:rPr>
      <w:rFonts w:ascii="Microsoft YaHei Mono" w:eastAsia="Microsoft YaHei Mono" w:hAnsi="Microsoft YaHei Mono" w:hint="eastAsia"/>
      <w:color w:val="E6DB74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F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0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E8C"/>
    <w:rPr>
      <w:rFonts w:ascii="宋体" w:eastAsia="宋体" w:hAnsi="宋体" w:cs="宋体"/>
      <w:kern w:val="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B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43B2F"/>
  </w:style>
  <w:style w:type="character" w:styleId="Hyperlink">
    <w:name w:val="Hyperlink"/>
    <w:basedOn w:val="DefaultParagraphFont"/>
    <w:uiPriority w:val="99"/>
    <w:unhideWhenUsed/>
    <w:rsid w:val="00343B2F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78B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804F2F"/>
    <w:pPr>
      <w:widowControl w:val="0"/>
      <w:jc w:val="both"/>
    </w:pPr>
    <w:rPr>
      <w:rFonts w:eastAsia="Arial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4F2551"/>
    <w:rPr>
      <w:color w:val="605E5C"/>
      <w:shd w:val="clear" w:color="auto" w:fill="E1DFD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F2551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F2551"/>
    <w:rPr>
      <w:rFonts w:eastAsia="Arial"/>
    </w:rPr>
  </w:style>
  <w:style w:type="character" w:styleId="EndnoteReference">
    <w:name w:val="endnote reference"/>
    <w:basedOn w:val="DefaultParagraphFont"/>
    <w:uiPriority w:val="99"/>
    <w:semiHidden/>
    <w:unhideWhenUsed/>
    <w:rsid w:val="004F2551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702B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7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3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1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9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1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3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45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5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6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2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6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2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7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52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2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5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0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5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2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3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42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7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6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9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7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6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8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5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3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55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8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8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4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9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55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9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1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0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4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9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9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4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4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20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9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24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3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8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2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4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7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76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25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1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5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42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5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2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89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8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15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0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7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53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1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75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2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9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3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4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5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3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4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8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5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2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2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9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5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83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76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13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51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7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2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7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3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59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2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9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docs.microsoft.com/en-us/dotnet/standard/base-types/regular-expressions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docs.microsoft.com/en-us/dotnet/standard/base-types/regular-expression-language-quick-referenc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ference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905B16-1D93-4385-A329-5BCD250253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1</TotalTime>
  <Pages>7</Pages>
  <Words>871</Words>
  <Characters>4970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lgate-Palmolive</Company>
  <LinksUpToDate>false</LinksUpToDate>
  <CharactersWithSpaces>5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 Guan</dc:creator>
  <cp:keywords/>
  <dc:description/>
  <cp:lastModifiedBy>Taki Guan</cp:lastModifiedBy>
  <cp:revision>65</cp:revision>
  <dcterms:created xsi:type="dcterms:W3CDTF">2019-03-19T06:16:00Z</dcterms:created>
  <dcterms:modified xsi:type="dcterms:W3CDTF">2019-05-23T06:56:00Z</dcterms:modified>
</cp:coreProperties>
</file>